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bookmarkEnd w:id="0"/>
    <w:p w:rsidR="003E4403" w:rsidRDefault="00817139">
      <w:r w:rsidRPr="00F3373A">
        <w:rPr>
          <w:rFonts w:ascii="Arial" w:hAnsi="Arial" w:cs="Arial"/>
          <w:sz w:val="24"/>
          <w:szCs w:val="24"/>
        </w:rPr>
        <w:object w:dxaOrig="30412" w:dyaOrig="3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5.25pt;height:471.75pt" o:ole="">
            <v:imagedata r:id="rId4" o:title=""/>
          </v:shape>
          <o:OLEObject Type="Embed" ProgID="Visio.Drawing.15" ShapeID="_x0000_i1025" DrawAspect="Content" ObjectID="_1640723501" r:id="rId5"/>
        </w:object>
      </w:r>
    </w:p>
    <w:sectPr w:rsidR="003E440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17139"/>
    <w:rsid w:val="00414EC7"/>
    <w:rsid w:val="00817139"/>
    <w:rsid w:val="00CC1E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07562B77-DC5E-41D0-94F1-E5C53473791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2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P</dc:creator>
  <cp:keywords/>
  <dc:description/>
  <cp:lastModifiedBy>HP</cp:lastModifiedBy>
  <cp:revision>1</cp:revision>
  <dcterms:created xsi:type="dcterms:W3CDTF">2020-01-16T17:44:00Z</dcterms:created>
  <dcterms:modified xsi:type="dcterms:W3CDTF">2020-01-16T17:45:00Z</dcterms:modified>
</cp:coreProperties>
</file>